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rFonts w:hint="eastAsia"/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rFonts w:hint="eastAsia"/>
          <w:b/>
          <w:sz w:val="24"/>
          <w:szCs w:val="24"/>
        </w:rPr>
      </w:pPr>
    </w:p>
    <w:p w:rsidR="00DD3191" w:rsidRPr="005F3C98" w:rsidRDefault="004F647A" w:rsidP="00DD3191">
      <w:pPr>
        <w:rPr>
          <w:rFonts w:hint="eastAsia"/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pPr>
        <w:rPr>
          <w:rFonts w:hint="eastAsia"/>
        </w:rPr>
      </w:pPr>
      <w:r>
        <w:rPr>
          <w:rFonts w:hint="eastAsia"/>
          <w:b/>
          <w:sz w:val="24"/>
          <w:szCs w:val="24"/>
        </w:rPr>
        <w:tab/>
      </w:r>
      <w:r>
        <w:object w:dxaOrig="8116" w:dyaOrig="9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483pt" o:ole="">
            <v:imagedata r:id="rId5" o:title=""/>
          </v:shape>
          <o:OLEObject Type="Embed" ProgID="Visio.Drawing.11" ShapeID="_x0000_i1025" DrawAspect="Content" ObjectID="_1402840664" r:id="rId6"/>
        </w:object>
      </w:r>
    </w:p>
    <w:p w:rsidR="00856F24" w:rsidRDefault="00856F24" w:rsidP="00DD3191">
      <w:pPr>
        <w:rPr>
          <w:rFonts w:hint="eastAsia"/>
        </w:rPr>
      </w:pPr>
    </w:p>
    <w:p w:rsidR="00856F24" w:rsidRDefault="00856F24" w:rsidP="00DD3191">
      <w:pPr>
        <w:rPr>
          <w:rFonts w:hint="eastAsia"/>
        </w:rPr>
      </w:pPr>
    </w:p>
    <w:p w:rsidR="00856F24" w:rsidRDefault="00856F24" w:rsidP="00DD3191">
      <w:pPr>
        <w:rPr>
          <w:rFonts w:hint="eastAsia"/>
        </w:rPr>
      </w:pPr>
    </w:p>
    <w:p w:rsidR="00856F24" w:rsidRDefault="00856F24" w:rsidP="00DD3191">
      <w:pPr>
        <w:rPr>
          <w:rFonts w:hint="eastAsia"/>
        </w:rPr>
      </w:pPr>
    </w:p>
    <w:p w:rsidR="00856F24" w:rsidRDefault="00856F24" w:rsidP="00DD3191">
      <w:pPr>
        <w:rPr>
          <w:rFonts w:hint="eastAsia"/>
        </w:rPr>
      </w:pPr>
    </w:p>
    <w:p w:rsidR="00856F24" w:rsidRDefault="00856F24" w:rsidP="00DD3191">
      <w:pPr>
        <w:rPr>
          <w:rFonts w:hint="eastAsia"/>
        </w:rPr>
      </w:pPr>
    </w:p>
    <w:p w:rsidR="00DD3191" w:rsidRPr="005F3C98" w:rsidRDefault="00856F24" w:rsidP="00DD3191">
      <w:pPr>
        <w:rPr>
          <w:rFonts w:hint="eastAsia"/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二、系统的功能分析</w:t>
      </w:r>
    </w:p>
    <w:p w:rsidR="00DD3191" w:rsidRDefault="00856F24" w:rsidP="00DD3191">
      <w:pPr>
        <w:rPr>
          <w:rFonts w:hint="eastAsia"/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功能</w:t>
      </w:r>
    </w:p>
    <w:p w:rsidR="00856F24" w:rsidRDefault="00856F24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交付成品鹅时间和</w:t>
      </w:r>
      <w:r>
        <w:rPr>
          <w:rFonts w:hint="eastAsia"/>
          <w:szCs w:val="21"/>
        </w:rPr>
        <w:t>数量</w:t>
      </w:r>
      <w:r w:rsidR="00BB7F59">
        <w:rPr>
          <w:rFonts w:hint="eastAsia"/>
          <w:szCs w:val="21"/>
        </w:rPr>
        <w:t>、</w:t>
      </w:r>
      <w:r>
        <w:rPr>
          <w:rFonts w:hint="eastAsia"/>
          <w:szCs w:val="21"/>
        </w:rPr>
        <w:t>）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3</w:t>
      </w:r>
      <w:r>
        <w:rPr>
          <w:rFonts w:hint="eastAsia"/>
          <w:szCs w:val="21"/>
        </w:rPr>
        <w:t>、药品信息信息管理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F3C98" w:rsidRDefault="005F3C98" w:rsidP="00DD3191">
      <w:pPr>
        <w:rPr>
          <w:rFonts w:hint="eastAsia"/>
          <w:szCs w:val="21"/>
        </w:rPr>
      </w:pPr>
    </w:p>
    <w:p w:rsidR="005F3C98" w:rsidRPr="005F3C98" w:rsidRDefault="005F3C98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三、</w:t>
      </w:r>
      <w:r w:rsidR="008851B3">
        <w:rPr>
          <w:rFonts w:hint="eastAsia"/>
          <w:b/>
          <w:sz w:val="28"/>
          <w:szCs w:val="28"/>
        </w:rPr>
        <w:t>系统的部署方案</w:t>
      </w:r>
      <w:bookmarkStart w:id="0" w:name="_GoBack"/>
      <w:bookmarkEnd w:id="0"/>
    </w:p>
    <w:sectPr w:rsidR="005F3C98" w:rsidRPr="005F3C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1C31E8"/>
    <w:rsid w:val="00281B2D"/>
    <w:rsid w:val="003F2FB1"/>
    <w:rsid w:val="004E2832"/>
    <w:rsid w:val="004F647A"/>
    <w:rsid w:val="005F3C98"/>
    <w:rsid w:val="00856F24"/>
    <w:rsid w:val="008851B3"/>
    <w:rsid w:val="00AD2353"/>
    <w:rsid w:val="00BB7F59"/>
    <w:rsid w:val="00CD23B3"/>
    <w:rsid w:val="00DD31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59</Words>
  <Characters>339</Characters>
  <Application>Microsoft Office Word</Application>
  <DocSecurity>0</DocSecurity>
  <Lines>2</Lines>
  <Paragraphs>1</Paragraphs>
  <ScaleCrop>false</ScaleCrop>
  <Company/>
  <LinksUpToDate>false</LinksUpToDate>
  <CharactersWithSpaces>3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10</cp:revision>
  <dcterms:created xsi:type="dcterms:W3CDTF">2012-07-03T08:32:00Z</dcterms:created>
  <dcterms:modified xsi:type="dcterms:W3CDTF">2012-07-03T09:11:00Z</dcterms:modified>
</cp:coreProperties>
</file>